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393E0D" w:rsidP="00980599">
      <w:pPr>
        <w:pStyle w:val="AralkYok"/>
        <w:jc w:val="center"/>
      </w:pPr>
      <w:r>
        <w:object w:dxaOrig="6161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645pt" o:ole="">
            <v:imagedata r:id="rId6" o:title=""/>
          </v:shape>
          <o:OLEObject Type="Embed" ProgID="Visio.Drawing.15" ShapeID="_x0000_i1025" DrawAspect="Content" ObjectID="_1616656293" r:id="rId7"/>
        </w:object>
      </w:r>
    </w:p>
    <w:p w:rsidR="005323CB" w:rsidRDefault="005323CB" w:rsidP="00980599">
      <w:pPr>
        <w:pStyle w:val="AralkYok"/>
        <w:jc w:val="center"/>
      </w:pPr>
    </w:p>
    <w:p w:rsidR="005323CB" w:rsidRDefault="00393E0D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6161" w:dyaOrig="15960">
          <v:shape id="_x0000_i1026" type="#_x0000_t75" style="width:250.2pt;height:648.6pt" o:ole="">
            <v:imagedata r:id="rId8" o:title=""/>
          </v:shape>
          <o:OLEObject Type="Embed" ProgID="Visio.Drawing.15" ShapeID="_x0000_i1026" DrawAspect="Content" ObjectID="_1616656294" r:id="rId9"/>
        </w:object>
      </w: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6161" w:dyaOrig="13101">
          <v:shape id="_x0000_i1027" type="#_x0000_t75" style="width:264pt;height:562.8pt" o:ole="">
            <v:imagedata r:id="rId10" o:title=""/>
          </v:shape>
          <o:OLEObject Type="Embed" ProgID="Visio.Drawing.15" ShapeID="_x0000_i1027" DrawAspect="Content" ObjectID="_1616656295" r:id="rId11"/>
        </w:object>
      </w:r>
    </w:p>
    <w:p w:rsidR="00363793" w:rsidRDefault="0036379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3923" w:rsidRDefault="006F3923" w:rsidP="00534F7F">
      <w:pPr>
        <w:spacing w:after="0" w:line="240" w:lineRule="auto"/>
      </w:pPr>
      <w:r>
        <w:separator/>
      </w:r>
    </w:p>
  </w:endnote>
  <w:endnote w:type="continuationSeparator" w:id="0">
    <w:p w:rsidR="006F3923" w:rsidRDefault="006F392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D7D" w:rsidRDefault="00BC1D7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BC1D7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BC1D7D" w:rsidRDefault="00BC1D7D" w:rsidP="00BC1D7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C1D7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C1D7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4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D7D" w:rsidRDefault="00BC1D7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3923" w:rsidRDefault="006F3923" w:rsidP="00534F7F">
      <w:pPr>
        <w:spacing w:after="0" w:line="240" w:lineRule="auto"/>
      </w:pPr>
      <w:r>
        <w:separator/>
      </w:r>
    </w:p>
  </w:footnote>
  <w:footnote w:type="continuationSeparator" w:id="0">
    <w:p w:rsidR="006F3923" w:rsidRDefault="006F392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D7D" w:rsidRDefault="00BC1D7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F7ECD" w:rsidRPr="000F7ECD" w:rsidRDefault="000F7ECD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F7ECD">
            <w:rPr>
              <w:rFonts w:ascii="Cambria" w:hAnsi="Cambria"/>
              <w:b/>
              <w:color w:val="002060"/>
            </w:rPr>
            <w:t xml:space="preserve">ERASMUS+ GİDEN ÖĞRENİM HAREKETLİLİĞİ 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BC1D7D">
            <w:rPr>
              <w:rFonts w:ascii="Cambria" w:hAnsi="Cambria"/>
              <w:color w:val="002060"/>
              <w:sz w:val="16"/>
              <w:szCs w:val="16"/>
            </w:rPr>
            <w:t>021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C1D7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D7D" w:rsidRDefault="00BC1D7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F7ECD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93E0D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6F3923"/>
    <w:rsid w:val="00715C4E"/>
    <w:rsid w:val="0073606C"/>
    <w:rsid w:val="00786730"/>
    <w:rsid w:val="0084550B"/>
    <w:rsid w:val="008A605F"/>
    <w:rsid w:val="00916978"/>
    <w:rsid w:val="00937969"/>
    <w:rsid w:val="00944C23"/>
    <w:rsid w:val="00980599"/>
    <w:rsid w:val="00A125A4"/>
    <w:rsid w:val="00A354CE"/>
    <w:rsid w:val="00B94075"/>
    <w:rsid w:val="00BA5E27"/>
    <w:rsid w:val="00BC1D7D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izimi3.vsdx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30</Words>
  <Characters>17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1</cp:revision>
  <cp:lastPrinted>2019-02-19T13:40:00Z</cp:lastPrinted>
  <dcterms:created xsi:type="dcterms:W3CDTF">2019-03-07T15:10:00Z</dcterms:created>
  <dcterms:modified xsi:type="dcterms:W3CDTF">2019-04-13T07:25:00Z</dcterms:modified>
</cp:coreProperties>
</file>